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185D" w:rsidRPr="00FF5C40" w:rsidRDefault="00C0185D" w:rsidP="00A010E3">
      <w:pPr>
        <w:pStyle w:val="1"/>
        <w:rPr>
          <w:rFonts w:ascii="华文楷体" w:eastAsia="华文楷体" w:hAnsi="华文楷体"/>
          <w:color w:val="0070C0"/>
        </w:rPr>
      </w:pPr>
      <w:r w:rsidRPr="00FF5C40">
        <w:rPr>
          <w:rFonts w:ascii="华文楷体" w:eastAsia="华文楷体" w:hAnsi="华文楷体" w:hint="eastAsia"/>
          <w:color w:val="0070C0"/>
        </w:rPr>
        <w:t>合同模板信息管理</w:t>
      </w:r>
    </w:p>
    <w:p w:rsidR="00C0185D" w:rsidRDefault="005A5398">
      <w:r>
        <w:object w:dxaOrig="8602" w:dyaOrig="6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98.85pt" o:ole="">
            <v:imagedata r:id="rId7" o:title=""/>
          </v:shape>
          <o:OLEObject Type="Embed" ProgID="Visio.Drawing.11" ShapeID="_x0000_i1025" DrawAspect="Content" ObjectID="_1326110772" r:id="rId8"/>
        </w:object>
      </w:r>
    </w:p>
    <w:p w:rsidR="00C0185D" w:rsidRPr="00F52E39" w:rsidRDefault="00C0185D">
      <w:pPr>
        <w:rPr>
          <w:rFonts w:ascii="华文楷体" w:eastAsia="华文楷体" w:hAnsi="华文楷体"/>
        </w:rPr>
      </w:pPr>
    </w:p>
    <w:p w:rsidR="000624F6" w:rsidRPr="00F719C9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F719C9">
        <w:rPr>
          <w:rFonts w:ascii="华文楷体" w:eastAsia="华文楷体" w:hAnsi="华文楷体" w:hint="eastAsia"/>
          <w:color w:val="0070C0"/>
        </w:rPr>
        <w:lastRenderedPageBreak/>
        <w:t>品牌信息管理</w:t>
      </w:r>
    </w:p>
    <w:p w:rsidR="00AF5044" w:rsidRPr="00F52E39" w:rsidRDefault="00681090">
      <w:pPr>
        <w:rPr>
          <w:rFonts w:ascii="华文楷体" w:eastAsia="华文楷体" w:hAnsi="华文楷体"/>
        </w:rPr>
      </w:pPr>
      <w:r>
        <w:object w:dxaOrig="7990" w:dyaOrig="6590">
          <v:shape id="_x0000_i1026" type="#_x0000_t75" style="width:399.4pt;height:329.45pt" o:ole="">
            <v:imagedata r:id="rId9" o:title=""/>
          </v:shape>
          <o:OLEObject Type="Embed" ProgID="Visio.Drawing.11" ShapeID="_x0000_i1026" DrawAspect="Content" ObjectID="_1326110773" r:id="rId10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1A69BF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1A69BF">
        <w:rPr>
          <w:rFonts w:ascii="华文楷体" w:eastAsia="华文楷体" w:hAnsi="华文楷体" w:hint="eastAsia"/>
          <w:color w:val="0070C0"/>
        </w:rPr>
        <w:lastRenderedPageBreak/>
        <w:t>售后信息管理</w:t>
      </w:r>
    </w:p>
    <w:p w:rsidR="00AF5044" w:rsidRPr="00F52E39" w:rsidRDefault="000814DF">
      <w:pPr>
        <w:rPr>
          <w:rFonts w:ascii="华文楷体" w:eastAsia="华文楷体" w:hAnsi="华文楷体"/>
        </w:rPr>
      </w:pPr>
      <w:r>
        <w:object w:dxaOrig="11121" w:dyaOrig="8148">
          <v:shape id="_x0000_i1030" type="#_x0000_t75" style="width:415pt;height:303.6pt" o:ole="">
            <v:imagedata r:id="rId11" o:title=""/>
          </v:shape>
          <o:OLEObject Type="Embed" ProgID="Visio.Drawing.11" ShapeID="_x0000_i1030" DrawAspect="Content" ObjectID="_1326110774" r:id="rId12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F52E39" w:rsidRDefault="00AF5044" w:rsidP="00A010E3">
      <w:pPr>
        <w:pStyle w:val="1"/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 w:hint="eastAsia"/>
        </w:rPr>
        <w:lastRenderedPageBreak/>
        <w:t>营业员信息管理</w:t>
      </w:r>
    </w:p>
    <w:p w:rsidR="00AF5044" w:rsidRPr="00F52E39" w:rsidRDefault="003866C6">
      <w:pPr>
        <w:rPr>
          <w:rFonts w:ascii="华文楷体" w:eastAsia="华文楷体" w:hAnsi="华文楷体"/>
        </w:rPr>
      </w:pPr>
      <w:r>
        <w:object w:dxaOrig="10683" w:dyaOrig="9470">
          <v:shape id="_x0000_i1032" type="#_x0000_t75" style="width:415pt;height:368.15pt" o:ole="">
            <v:imagedata r:id="rId13" o:title=""/>
          </v:shape>
          <o:OLEObject Type="Embed" ProgID="Visio.Drawing.11" ShapeID="_x0000_i1032" DrawAspect="Content" ObjectID="_1326110775" r:id="rId14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F52E39" w:rsidRDefault="00AF5044" w:rsidP="00A010E3">
      <w:pPr>
        <w:pStyle w:val="1"/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 w:hint="eastAsia"/>
        </w:rPr>
        <w:t>资源信息管理</w:t>
      </w:r>
    </w:p>
    <w:p w:rsidR="00641F70" w:rsidRPr="00F52E39" w:rsidRDefault="00641F70">
      <w:pPr>
        <w:rPr>
          <w:rFonts w:ascii="华文楷体" w:eastAsia="华文楷体" w:hAnsi="华文楷体"/>
        </w:rPr>
      </w:pPr>
    </w:p>
    <w:p w:rsidR="00641F70" w:rsidRPr="00F52E39" w:rsidRDefault="00641F70" w:rsidP="00F52E39">
      <w:pPr>
        <w:pStyle w:val="1"/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 w:hint="eastAsia"/>
        </w:rPr>
        <w:t>用户信息管理</w:t>
      </w:r>
    </w:p>
    <w:p w:rsidR="00641F70" w:rsidRPr="00F52E39" w:rsidRDefault="00641F70">
      <w:pPr>
        <w:rPr>
          <w:rFonts w:ascii="华文楷体" w:eastAsia="华文楷体" w:hAnsi="华文楷体"/>
        </w:rPr>
      </w:pPr>
    </w:p>
    <w:p w:rsidR="00641F70" w:rsidRPr="001A69BF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1A69BF">
        <w:rPr>
          <w:rFonts w:ascii="华文楷体" w:eastAsia="华文楷体" w:hAnsi="华文楷体" w:hint="eastAsia"/>
          <w:color w:val="0070C0"/>
        </w:rPr>
        <w:lastRenderedPageBreak/>
        <w:t>消息信息管理</w:t>
      </w:r>
    </w:p>
    <w:p w:rsidR="00641F70" w:rsidRDefault="00AB1E4D">
      <w:r>
        <w:object w:dxaOrig="7387" w:dyaOrig="3182">
          <v:shape id="_x0000_i1031" type="#_x0000_t75" style="width:369.5pt;height:158.95pt" o:ole="">
            <v:imagedata r:id="rId15" o:title=""/>
          </v:shape>
          <o:OLEObject Type="Embed" ProgID="Visio.Drawing.11" ShapeID="_x0000_i1031" DrawAspect="Content" ObjectID="_1326110776" r:id="rId16"/>
        </w:object>
      </w:r>
    </w:p>
    <w:p w:rsidR="00863630" w:rsidRPr="00F52E39" w:rsidRDefault="00863630">
      <w:pPr>
        <w:rPr>
          <w:rFonts w:ascii="华文楷体" w:eastAsia="华文楷体" w:hAnsi="华文楷体"/>
        </w:rPr>
      </w:pPr>
    </w:p>
    <w:p w:rsidR="00641F70" w:rsidRPr="00C67935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C67935">
        <w:rPr>
          <w:rFonts w:ascii="华文楷体" w:eastAsia="华文楷体" w:hAnsi="华文楷体" w:hint="eastAsia"/>
          <w:color w:val="0070C0"/>
        </w:rPr>
        <w:t>日志信息管理</w:t>
      </w:r>
    </w:p>
    <w:p w:rsidR="00641F70" w:rsidRDefault="003F2BEC">
      <w:r>
        <w:object w:dxaOrig="6702" w:dyaOrig="2419">
          <v:shape id="_x0000_i1027" type="#_x0000_t75" style="width:334.85pt;height:120.9pt" o:ole="">
            <v:imagedata r:id="rId17" o:title=""/>
          </v:shape>
          <o:OLEObject Type="Embed" ProgID="Visio.Drawing.11" ShapeID="_x0000_i1027" DrawAspect="Content" ObjectID="_1326110777" r:id="rId18"/>
        </w:object>
      </w:r>
    </w:p>
    <w:p w:rsidR="00B51398" w:rsidRDefault="00B51398"/>
    <w:p w:rsidR="00B51398" w:rsidRPr="00950723" w:rsidRDefault="00950723" w:rsidP="00950723">
      <w:pPr>
        <w:pStyle w:val="1"/>
        <w:rPr>
          <w:rFonts w:ascii="华文楷体" w:eastAsia="华文楷体" w:hAnsi="华文楷体" w:hint="eastAsia"/>
          <w:color w:val="0070C0"/>
        </w:rPr>
      </w:pPr>
      <w:r w:rsidRPr="00950723">
        <w:rPr>
          <w:rFonts w:ascii="华文楷体" w:eastAsia="华文楷体" w:hAnsi="华文楷体" w:hint="eastAsia"/>
          <w:color w:val="0070C0"/>
        </w:rPr>
        <w:t>商户信息管理</w:t>
      </w:r>
    </w:p>
    <w:p w:rsidR="00950723" w:rsidRDefault="00950723">
      <w:r>
        <w:object w:dxaOrig="4437" w:dyaOrig="2615">
          <v:shape id="_x0000_i1028" type="#_x0000_t75" style="width:222.1pt;height:130.4pt" o:ole="">
            <v:imagedata r:id="rId19" o:title=""/>
          </v:shape>
          <o:OLEObject Type="Embed" ProgID="Visio.Drawing.11" ShapeID="_x0000_i1028" DrawAspect="Content" ObjectID="_1326110778" r:id="rId20"/>
        </w:object>
      </w:r>
    </w:p>
    <w:p w:rsidR="00B51398" w:rsidRDefault="00B51398">
      <w:pPr>
        <w:rPr>
          <w:rFonts w:ascii="华文楷体" w:eastAsia="华文楷体" w:hAnsi="华文楷体" w:hint="eastAsia"/>
        </w:rPr>
      </w:pPr>
    </w:p>
    <w:p w:rsidR="006E4095" w:rsidRPr="0090481B" w:rsidRDefault="006E4095" w:rsidP="006E4095">
      <w:pPr>
        <w:pStyle w:val="1"/>
        <w:rPr>
          <w:rFonts w:ascii="华文楷体" w:eastAsia="华文楷体" w:hAnsi="华文楷体" w:hint="eastAsia"/>
          <w:color w:val="0070C0"/>
        </w:rPr>
      </w:pPr>
      <w:r w:rsidRPr="0090481B">
        <w:rPr>
          <w:rFonts w:ascii="华文楷体" w:eastAsia="华文楷体" w:hAnsi="华文楷体" w:hint="eastAsia"/>
          <w:color w:val="0070C0"/>
        </w:rPr>
        <w:t>商品品类信息管理</w:t>
      </w:r>
    </w:p>
    <w:p w:rsidR="006E4095" w:rsidRPr="00F52E39" w:rsidRDefault="00EF163C">
      <w:pPr>
        <w:rPr>
          <w:rFonts w:ascii="华文楷体" w:eastAsia="华文楷体" w:hAnsi="华文楷体"/>
        </w:rPr>
      </w:pPr>
      <w:r>
        <w:object w:dxaOrig="4318" w:dyaOrig="3289">
          <v:shape id="_x0000_i1029" type="#_x0000_t75" style="width:3in;height:164.4pt" o:ole="">
            <v:imagedata r:id="rId21" o:title=""/>
          </v:shape>
          <o:OLEObject Type="Embed" ProgID="Visio.Drawing.11" ShapeID="_x0000_i1029" DrawAspect="Content" ObjectID="_1326110779" r:id="rId22"/>
        </w:object>
      </w:r>
    </w:p>
    <w:sectPr w:rsidR="006E4095" w:rsidRPr="00F52E39" w:rsidSect="00603C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30E14" w:rsidRDefault="00530E14" w:rsidP="00C0185D">
      <w:r>
        <w:separator/>
      </w:r>
    </w:p>
  </w:endnote>
  <w:endnote w:type="continuationSeparator" w:id="0">
    <w:p w:rsidR="00530E14" w:rsidRDefault="00530E14" w:rsidP="00C018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30E14" w:rsidRDefault="00530E14" w:rsidP="00C0185D">
      <w:r>
        <w:separator/>
      </w:r>
    </w:p>
  </w:footnote>
  <w:footnote w:type="continuationSeparator" w:id="0">
    <w:p w:rsidR="00530E14" w:rsidRDefault="00530E14" w:rsidP="00C0185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BC670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0185D"/>
    <w:rsid w:val="000624F6"/>
    <w:rsid w:val="000814DF"/>
    <w:rsid w:val="001A69BF"/>
    <w:rsid w:val="00253CB6"/>
    <w:rsid w:val="002A2F1D"/>
    <w:rsid w:val="003145BA"/>
    <w:rsid w:val="003866C6"/>
    <w:rsid w:val="003E72AC"/>
    <w:rsid w:val="003F2BEC"/>
    <w:rsid w:val="00530E14"/>
    <w:rsid w:val="005924FB"/>
    <w:rsid w:val="005A5398"/>
    <w:rsid w:val="00603C43"/>
    <w:rsid w:val="00641F70"/>
    <w:rsid w:val="00681090"/>
    <w:rsid w:val="006C5916"/>
    <w:rsid w:val="006E4095"/>
    <w:rsid w:val="007F6CAC"/>
    <w:rsid w:val="00863630"/>
    <w:rsid w:val="00904D65"/>
    <w:rsid w:val="00950723"/>
    <w:rsid w:val="009D6E16"/>
    <w:rsid w:val="00A010E3"/>
    <w:rsid w:val="00A734F9"/>
    <w:rsid w:val="00AB1E4D"/>
    <w:rsid w:val="00AF5044"/>
    <w:rsid w:val="00B51398"/>
    <w:rsid w:val="00B6704F"/>
    <w:rsid w:val="00C0185D"/>
    <w:rsid w:val="00C67935"/>
    <w:rsid w:val="00C71CF9"/>
    <w:rsid w:val="00CB3489"/>
    <w:rsid w:val="00D17187"/>
    <w:rsid w:val="00EF163C"/>
    <w:rsid w:val="00F52E39"/>
    <w:rsid w:val="00F719C9"/>
    <w:rsid w:val="00FF5C4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3C4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10E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A010E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010E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010E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010E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010E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010E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010E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010E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018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018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018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0185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010E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A010E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A010E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A010E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010E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010E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010E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010E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010E3"/>
    <w:rPr>
      <w:rFonts w:asciiTheme="majorHAnsi" w:eastAsiaTheme="majorEastAsia" w:hAnsiTheme="majorHAnsi" w:cstheme="majorBidi"/>
      <w:szCs w:val="21"/>
    </w:rPr>
  </w:style>
  <w:style w:type="paragraph" w:styleId="a5">
    <w:name w:val="Document Map"/>
    <w:basedOn w:val="a"/>
    <w:link w:val="Char1"/>
    <w:uiPriority w:val="99"/>
    <w:semiHidden/>
    <w:unhideWhenUsed/>
    <w:rsid w:val="00A010E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010E3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6</Pages>
  <Words>48</Words>
  <Characters>276</Characters>
  <Application>Microsoft Office Word</Application>
  <DocSecurity>0</DocSecurity>
  <Lines>2</Lines>
  <Paragraphs>1</Paragraphs>
  <ScaleCrop>false</ScaleCrop>
  <Company/>
  <LinksUpToDate>false</LinksUpToDate>
  <CharactersWithSpaces>3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</dc:creator>
  <cp:keywords/>
  <dc:description/>
  <cp:lastModifiedBy>David</cp:lastModifiedBy>
  <cp:revision>40</cp:revision>
  <dcterms:created xsi:type="dcterms:W3CDTF">2010-01-25T10:08:00Z</dcterms:created>
  <dcterms:modified xsi:type="dcterms:W3CDTF">2010-01-27T07:13:00Z</dcterms:modified>
</cp:coreProperties>
</file>